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021582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0pt;margin-top:9.4pt;width:95.8pt;height:518.7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691483873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BF6A3C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247938A6" wp14:editId="597EF8F7">
                <wp:simplePos x="0" y="0"/>
                <wp:positionH relativeFrom="column">
                  <wp:posOffset>4646930</wp:posOffset>
                </wp:positionH>
                <wp:positionV relativeFrom="paragraph">
                  <wp:posOffset>2360930</wp:posOffset>
                </wp:positionV>
                <wp:extent cx="1695450" cy="445135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4451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F6A3C" w:rsidRPr="00020509" w:rsidRDefault="00BF6A3C" w:rsidP="00BF6A3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47938A6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9pt;margin-top:185.9pt;width:133.5pt;height:35.0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" stroked="f">
                <v:textbox>
                  <w:txbxContent>
                    <w:p w:rsidR="00BF6A3C" w:rsidRPr="00020509" w:rsidRDefault="00BF6A3C" w:rsidP="00BF6A3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099950CC" wp14:editId="59BD5FB3">
                <wp:simplePos x="0" y="0"/>
                <wp:positionH relativeFrom="column">
                  <wp:posOffset>-4445</wp:posOffset>
                </wp:positionH>
                <wp:positionV relativeFrom="paragraph">
                  <wp:posOffset>922020</wp:posOffset>
                </wp:positionV>
                <wp:extent cx="962025" cy="580390"/>
                <wp:effectExtent l="0" t="0" r="9525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803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BF6A3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9950CC" id="Metin Kutusu 2" o:spid="_x0000_s1027" type="#_x0000_t202" style="position:absolute;margin-left:-.35pt;margin-top:72.6pt;width:75.75pt;height:45.7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" stroked="f">
                <v:textbox>
                  <w:txbxContent>
                    <w:p w:rsidR="00020509" w:rsidRPr="00020509" w:rsidRDefault="00BF6A3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510D3BB4" wp14:editId="03B854E4">
                <wp:simplePos x="0" y="0"/>
                <wp:positionH relativeFrom="column">
                  <wp:posOffset>-4445</wp:posOffset>
                </wp:positionH>
                <wp:positionV relativeFrom="paragraph">
                  <wp:posOffset>1597025</wp:posOffset>
                </wp:positionV>
                <wp:extent cx="962025" cy="175895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962025" cy="1758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0D3BB4" id="Text Box 94" o:spid="_x0000_s1028" type="#_x0000_t202" style="position:absolute;margin-left:-.35pt;margin-top:125.75pt;width:75.75pt;height:13.85pt;flip:y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519D62E7" wp14:editId="1DE81AFA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F6A3C" w:rsidRPr="00020509" w:rsidRDefault="00BF6A3C" w:rsidP="00BF6A3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19D62E7" id="Text Box 109" o:spid="_x0000_s1029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5kf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eeZH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BF6A3C" w:rsidRPr="00020509" w:rsidRDefault="00BF6A3C" w:rsidP="00BF6A3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6C5FA13D" wp14:editId="2BB998BF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BF6A3C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C5FA13D" id="Text Box 108" o:spid="_x0000_s1030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uvn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+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z7r54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BF6A3C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0A25AD55" wp14:editId="62775677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A25AD55" id="Text Box 107" o:spid="_x0000_s1031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EXo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4xF6I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173D031A" wp14:editId="1AACB731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73D031A" id="Text Box 106" o:spid="_x0000_s1032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C/GMmB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EFC95DC" wp14:editId="6B0E0890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F6A3C" w:rsidRPr="00020509" w:rsidRDefault="00BF6A3C" w:rsidP="00BF6A3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EFC95DC" id="Text Box 105" o:spid="_x0000_s1033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UYE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m55&#10;kNdas0cQhtVAG1AMDwpMOm2/YjTA5ayx+7IllmMk3yoQV5kVQQk+Lor5IoeFPbWsTy1EUYCqscdo&#10;mt746QXYGis2HUQ6yPkKBNmIKJWg3CmrvYzhAsaa9o9FuOGn6+j140lbfQc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paUYE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BF6A3C" w:rsidRPr="00020509" w:rsidRDefault="00BF6A3C" w:rsidP="00BF6A3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1B827C71" wp14:editId="77ECB0C5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B827C71" id="Text Box 100" o:spid="_x0000_s1034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goEhQIAABg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QFJf7&#10;270otoo+giyMgrJB7eE5gUmrzFeMemjNEtsve2IYRuKtBGnlSZb5Xg6LbDpPYWEuLdtLC5E1hCqx&#10;w2icbtzY/3tt+K6Fm05ivgE5VjxI5QnVUcTQfiGn41Ph+/tyHbyeHrTVDw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84KBIUCAAAY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4E467ED6" wp14:editId="017CA898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E467ED6" id="Text Box 99" o:spid="_x0000_s1035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MsihA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265C8252" wp14:editId="460058FC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BF6A3C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REKTÖRLÜK OLUR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65C8252" id="Text Box 101" o:spid="_x0000_s1036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Rjchw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8prrdkTCMNq4A0ohvsEFp22XzAa4GzW2H3eEssxkm8UiKvMCmAf+WgU80UOhj31rE89RFFIVWOP&#10;0bS89dMFsDVWbDqodJDzNQiyEVErQblTVwAlGHD+Iqj9XREO+Kkdo37caKvv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BlVGNyHAgAAGQ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BF6A3C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REKTÖRLÜK OLURU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05A055E8" wp14:editId="730C517C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5A055E8" id="Text Box 98" o:spid="_x0000_s1037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t1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vy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D&#10;Rt1G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3A9F08B2" wp14:editId="021D57E1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F6A3C" w:rsidRPr="00020509" w:rsidRDefault="00BF6A3C" w:rsidP="00BF6A3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A9F08B2" id="Text Box 97" o:spid="_x0000_s1038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N&#10;Ng8E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BF6A3C" w:rsidRPr="00020509" w:rsidRDefault="00BF6A3C" w:rsidP="00BF6A3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3AC10398" wp14:editId="19B3A22F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AC10398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1B61A5E4" wp14:editId="0C25D3E1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F6A3C" w:rsidRPr="00020509" w:rsidRDefault="00BF6A3C" w:rsidP="00BF6A3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B61A5E4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BF6A3C" w:rsidRPr="00020509" w:rsidRDefault="00BF6A3C" w:rsidP="00BF6A3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7"/>
        <w:gridCol w:w="742"/>
        <w:gridCol w:w="1216"/>
        <w:gridCol w:w="624"/>
        <w:gridCol w:w="616"/>
        <w:gridCol w:w="638"/>
        <w:gridCol w:w="638"/>
        <w:gridCol w:w="616"/>
        <w:gridCol w:w="222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30E80">
            <w:pPr>
              <w:rPr>
                <w:sz w:val="20"/>
              </w:rPr>
            </w:pPr>
            <w:proofErr w:type="gramStart"/>
            <w:r w:rsidRPr="00CA4E45">
              <w:rPr>
                <w:color w:val="FF0000"/>
                <w:sz w:val="20"/>
              </w:rPr>
              <w:t>SD.</w:t>
            </w:r>
            <w:r w:rsidR="00021582">
              <w:rPr>
                <w:color w:val="FF0000"/>
                <w:sz w:val="20"/>
              </w:rPr>
              <w:t>SMYO</w:t>
            </w:r>
            <w:proofErr w:type="gramEnd"/>
            <w:r w:rsidR="00B45059" w:rsidRPr="00CA4E45">
              <w:rPr>
                <w:color w:val="FF0000"/>
                <w:sz w:val="20"/>
              </w:rPr>
              <w:t>.001</w:t>
            </w:r>
            <w:r w:rsidRPr="00CA4E45">
              <w:rPr>
                <w:color w:val="FF0000"/>
                <w:sz w:val="20"/>
              </w:rPr>
              <w:t>3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30E80">
            <w:pPr>
              <w:rPr>
                <w:sz w:val="20"/>
              </w:rPr>
            </w:pPr>
            <w:r w:rsidRPr="00C30E80">
              <w:rPr>
                <w:sz w:val="20"/>
              </w:rPr>
              <w:t>İsteğe Bağlı veya Malulen Emeklilik İşlemleri</w:t>
            </w:r>
            <w:r>
              <w:rPr>
                <w:sz w:val="20"/>
              </w:rPr>
              <w:t xml:space="preserve">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4E2370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F6A3C">
            <w:pPr>
              <w:rPr>
                <w:sz w:val="20"/>
              </w:rPr>
            </w:pPr>
            <w:r>
              <w:rPr>
                <w:sz w:val="20"/>
              </w:rPr>
              <w:t>Personelin Emeklilik Haklarının Karşılanması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BF6A3C" w:rsidP="00BF6A3C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8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>6</w:t>
            </w:r>
            <w:r w:rsidR="00B45059">
              <w:rPr>
                <w:color w:val="000000"/>
                <w:sz w:val="18"/>
                <w:szCs w:val="18"/>
              </w:rPr>
              <w:t>/19</w:t>
            </w:r>
            <w:r>
              <w:rPr>
                <w:color w:val="000000"/>
                <w:sz w:val="18"/>
                <w:szCs w:val="18"/>
              </w:rPr>
              <w:t>49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5434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>
              <w:rPr>
                <w:color w:val="000000"/>
                <w:sz w:val="18"/>
                <w:szCs w:val="18"/>
              </w:rPr>
              <w:t>Emekli Sandığı Kanunu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BF6A3C">
              <w:rPr>
                <w:sz w:val="20"/>
              </w:rPr>
              <w:t>Personelin Emeklilik Haklarının Karşılan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BF6A3C" w:rsidP="001333B0">
            <w:pPr>
              <w:rPr>
                <w:sz w:val="20"/>
              </w:rPr>
            </w:pPr>
            <w:r>
              <w:rPr>
                <w:sz w:val="20"/>
              </w:rPr>
              <w:t>Personelin Emeklilik Hakkının Kazanılması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021582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021582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</w:p>
          <w:p w:rsidR="00021582" w:rsidRPr="00AC5EC9" w:rsidRDefault="0002158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021582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021582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021582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021582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021582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</w:p>
          <w:p w:rsidR="00021582" w:rsidRPr="00AC5EC9" w:rsidRDefault="0002158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BF6A3C">
              <w:rPr>
                <w:sz w:val="20"/>
              </w:rPr>
              <w:t>Personelin Emeklilik Haklarının Karşılan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BF6A3C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Personelin Emeklilik Hakkının Kazanılması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021582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021582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021582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021582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BF6A3C" w:rsidP="0016461A">
            <w:pPr>
              <w:rPr>
                <w:sz w:val="20"/>
              </w:rPr>
            </w:pPr>
            <w:r>
              <w:rPr>
                <w:sz w:val="20"/>
              </w:rPr>
              <w:t>Emekli Sandığı, Üniversite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BF6A3C" w:rsidP="0016461A">
            <w:pPr>
              <w:rPr>
                <w:sz w:val="20"/>
              </w:rPr>
            </w:pPr>
            <w:r>
              <w:rPr>
                <w:sz w:val="20"/>
              </w:rPr>
              <w:t>İdari ve Akademik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BF6A3C">
            <w:pPr>
              <w:rPr>
                <w:sz w:val="20"/>
              </w:rPr>
            </w:pPr>
            <w:r>
              <w:rPr>
                <w:sz w:val="20"/>
              </w:rPr>
              <w:t>Tahakkuk, Personel İşleri, Sosyal Güvenlik Kurumu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BF6A3C">
            <w:pPr>
              <w:rPr>
                <w:sz w:val="20"/>
              </w:rPr>
            </w:pPr>
            <w:r>
              <w:rPr>
                <w:sz w:val="20"/>
              </w:rPr>
              <w:t>Dilekçe, Hizmet Dökümleri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BF6A3C">
            <w:pPr>
              <w:rPr>
                <w:sz w:val="20"/>
              </w:rPr>
            </w:pPr>
            <w:r>
              <w:rPr>
                <w:sz w:val="20"/>
              </w:rPr>
              <w:t>Personelin Emeklilik Hakkının Verilmesi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BF6A3C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  <w:bookmarkStart w:id="0" w:name="_GoBack"/>
      <w:bookmarkEnd w:id="0"/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96B51" w:rsidRDefault="00896B51">
      <w:r>
        <w:separator/>
      </w:r>
    </w:p>
  </w:endnote>
  <w:endnote w:type="continuationSeparator" w:id="0">
    <w:p w:rsidR="00896B51" w:rsidRDefault="00896B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96B51" w:rsidRDefault="00896B51">
      <w:r>
        <w:separator/>
      </w:r>
    </w:p>
  </w:footnote>
  <w:footnote w:type="continuationSeparator" w:id="0">
    <w:p w:rsidR="00896B51" w:rsidRDefault="00896B5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C30E80">
          <w:pPr>
            <w:pStyle w:val="stBilgi"/>
            <w:jc w:val="center"/>
            <w:rPr>
              <w:b/>
              <w:bCs/>
            </w:rPr>
          </w:pPr>
          <w:r w:rsidRPr="00C30E80">
            <w:rPr>
              <w:b/>
              <w:bCs/>
              <w:sz w:val="28"/>
            </w:rPr>
            <w:t>İsteğe Bağlı veya Malulen Emeklilik İşlemleri</w:t>
          </w:r>
          <w:r>
            <w:rPr>
              <w:b/>
              <w:bCs/>
              <w:sz w:val="28"/>
            </w:rPr>
            <w:t xml:space="preserve"> Süreci 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CA4E45" w:rsidRDefault="002D4A29" w:rsidP="00C30E80">
          <w:pPr>
            <w:pStyle w:val="stBilgi"/>
            <w:rPr>
              <w:color w:val="FF0000"/>
              <w:sz w:val="16"/>
            </w:rPr>
          </w:pPr>
          <w:proofErr w:type="gramStart"/>
          <w:r w:rsidRPr="00CA4E45">
            <w:rPr>
              <w:color w:val="FF0000"/>
              <w:sz w:val="16"/>
            </w:rPr>
            <w:t>SD.</w:t>
          </w:r>
          <w:r w:rsidR="00021582">
            <w:rPr>
              <w:color w:val="FF0000"/>
              <w:sz w:val="16"/>
            </w:rPr>
            <w:t>SMYO</w:t>
          </w:r>
          <w:proofErr w:type="gramEnd"/>
          <w:r w:rsidRPr="00CA4E45">
            <w:rPr>
              <w:color w:val="FF0000"/>
              <w:sz w:val="16"/>
            </w:rPr>
            <w:t>.001</w:t>
          </w:r>
          <w:r w:rsidR="00C30E80" w:rsidRPr="00CA4E45">
            <w:rPr>
              <w:color w:val="FF0000"/>
              <w:sz w:val="16"/>
            </w:rPr>
            <w:t>3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CA4E45" w:rsidRDefault="00021582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C30E80" w:rsidRPr="00CA4E45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CA4E45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CA4E45" w:rsidRDefault="002D4A29">
          <w:pPr>
            <w:pStyle w:val="stBilgi"/>
            <w:rPr>
              <w:color w:val="FF0000"/>
              <w:sz w:val="16"/>
            </w:rPr>
          </w:pPr>
          <w:r w:rsidRPr="00CA4E45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21582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D4A29"/>
    <w:rsid w:val="004062BE"/>
    <w:rsid w:val="0041164F"/>
    <w:rsid w:val="00413D45"/>
    <w:rsid w:val="0042678F"/>
    <w:rsid w:val="004459EF"/>
    <w:rsid w:val="004549D5"/>
    <w:rsid w:val="00477191"/>
    <w:rsid w:val="0049321C"/>
    <w:rsid w:val="004B0977"/>
    <w:rsid w:val="004E2370"/>
    <w:rsid w:val="005251A0"/>
    <w:rsid w:val="005B272D"/>
    <w:rsid w:val="00667B92"/>
    <w:rsid w:val="006853B2"/>
    <w:rsid w:val="006A1565"/>
    <w:rsid w:val="006B024B"/>
    <w:rsid w:val="006C5F9D"/>
    <w:rsid w:val="00707755"/>
    <w:rsid w:val="00843E65"/>
    <w:rsid w:val="00896B51"/>
    <w:rsid w:val="008B5D65"/>
    <w:rsid w:val="009919F2"/>
    <w:rsid w:val="009C6A7C"/>
    <w:rsid w:val="00A41EB5"/>
    <w:rsid w:val="00A53EC5"/>
    <w:rsid w:val="00AA5D5B"/>
    <w:rsid w:val="00AC5EC9"/>
    <w:rsid w:val="00B0612E"/>
    <w:rsid w:val="00B45059"/>
    <w:rsid w:val="00BF6A3C"/>
    <w:rsid w:val="00C30E80"/>
    <w:rsid w:val="00C34976"/>
    <w:rsid w:val="00C745A4"/>
    <w:rsid w:val="00C80F2F"/>
    <w:rsid w:val="00C81A99"/>
    <w:rsid w:val="00C94095"/>
    <w:rsid w:val="00C96DF3"/>
    <w:rsid w:val="00CA4E45"/>
    <w:rsid w:val="00CD3BE9"/>
    <w:rsid w:val="00CE2308"/>
    <w:rsid w:val="00D13AF0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582CCDFE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3</Pages>
  <Words>139</Words>
  <Characters>1259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2:20:00Z</dcterms:created>
  <dcterms:modified xsi:type="dcterms:W3CDTF">2021-08-26T08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